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出口货物劳务及应税服务退（免）税办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466.6pt;width:360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1EC13DE"/>
    <w:rsid w:val="61EC13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26:00Z</dcterms:created>
  <dc:creator>雷昕</dc:creator>
  <cp:lastModifiedBy>雷昕</cp:lastModifiedBy>
  <dcterms:modified xsi:type="dcterms:W3CDTF">2025-03-09T10:27:3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